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6" r:id="rId1"/>
  </p:sldMasterIdLst>
  <p:notesMasterIdLst>
    <p:notesMasterId r:id="rId46"/>
  </p:notesMasterIdLst>
  <p:handoutMasterIdLst>
    <p:handoutMasterId r:id="rId47"/>
  </p:handoutMasterIdLst>
  <p:sldIdLst>
    <p:sldId id="256" r:id="rId2"/>
    <p:sldId id="258" r:id="rId3"/>
    <p:sldId id="257" r:id="rId4"/>
    <p:sldId id="259" r:id="rId5"/>
    <p:sldId id="260" r:id="rId6"/>
    <p:sldId id="278" r:id="rId7"/>
    <p:sldId id="261" r:id="rId8"/>
    <p:sldId id="266" r:id="rId9"/>
    <p:sldId id="267" r:id="rId10"/>
    <p:sldId id="279" r:id="rId11"/>
    <p:sldId id="302" r:id="rId12"/>
    <p:sldId id="304" r:id="rId13"/>
    <p:sldId id="303" r:id="rId14"/>
    <p:sldId id="301" r:id="rId15"/>
    <p:sldId id="310" r:id="rId16"/>
    <p:sldId id="262" r:id="rId17"/>
    <p:sldId id="295" r:id="rId18"/>
    <p:sldId id="285" r:id="rId19"/>
    <p:sldId id="311" r:id="rId20"/>
    <p:sldId id="287" r:id="rId21"/>
    <p:sldId id="293" r:id="rId22"/>
    <p:sldId id="294" r:id="rId23"/>
    <p:sldId id="288" r:id="rId24"/>
    <p:sldId id="290" r:id="rId25"/>
    <p:sldId id="289" r:id="rId26"/>
    <p:sldId id="291" r:id="rId27"/>
    <p:sldId id="292" r:id="rId28"/>
    <p:sldId id="268" r:id="rId29"/>
    <p:sldId id="270" r:id="rId30"/>
    <p:sldId id="271" r:id="rId31"/>
    <p:sldId id="281" r:id="rId32"/>
    <p:sldId id="282" r:id="rId33"/>
    <p:sldId id="305" r:id="rId34"/>
    <p:sldId id="306" r:id="rId35"/>
    <p:sldId id="307" r:id="rId36"/>
    <p:sldId id="296" r:id="rId37"/>
    <p:sldId id="272" r:id="rId38"/>
    <p:sldId id="309" r:id="rId39"/>
    <p:sldId id="280" r:id="rId40"/>
    <p:sldId id="297" r:id="rId41"/>
    <p:sldId id="298" r:id="rId42"/>
    <p:sldId id="299" r:id="rId43"/>
    <p:sldId id="264" r:id="rId44"/>
    <p:sldId id="265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710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0" d="100"/>
          <a:sy n="40" d="100"/>
        </p:scale>
        <p:origin x="-23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308AEE-AEA6-4BB3-B085-36B0DA49EBC2}" type="doc">
      <dgm:prSet loTypeId="urn:microsoft.com/office/officeart/2005/8/layout/radial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A5431E9-61B3-485B-82C2-378F47606BD4}">
      <dgm:prSet phldrT="[Text]" custT="1"/>
      <dgm:spPr/>
      <dgm:t>
        <a:bodyPr/>
        <a:lstStyle/>
        <a:p>
          <a:r>
            <a:rPr lang="en-US" sz="900" dirty="0" err="1" smtClean="0"/>
            <a:t>Môi</a:t>
          </a:r>
          <a:r>
            <a:rPr lang="en-US" sz="900" dirty="0" smtClean="0"/>
            <a:t> </a:t>
          </a:r>
          <a:r>
            <a:rPr lang="en-US" sz="900" dirty="0" err="1" smtClean="0"/>
            <a:t>Trường</a:t>
          </a:r>
          <a:r>
            <a:rPr lang="en-US" sz="900" dirty="0" smtClean="0"/>
            <a:t> </a:t>
          </a:r>
          <a:r>
            <a:rPr lang="en-US" sz="900" dirty="0" err="1" smtClean="0"/>
            <a:t>Tích</a:t>
          </a:r>
          <a:r>
            <a:rPr lang="en-US" sz="900" dirty="0" smtClean="0"/>
            <a:t> </a:t>
          </a:r>
          <a:r>
            <a:rPr lang="en-US" sz="900" dirty="0" err="1" smtClean="0"/>
            <a:t>Hợp</a:t>
          </a:r>
          <a:endParaRPr lang="en-US" sz="900" dirty="0"/>
        </a:p>
      </dgm:t>
    </dgm:pt>
    <dgm:pt modelId="{1DFCC671-5CE2-494B-9702-B6579F8D8F1C}" type="parTrans" cxnId="{CA0E4656-DD64-4AD1-B2FA-353A35C79E9E}">
      <dgm:prSet/>
      <dgm:spPr/>
      <dgm:t>
        <a:bodyPr/>
        <a:lstStyle/>
        <a:p>
          <a:endParaRPr lang="en-US" sz="900"/>
        </a:p>
      </dgm:t>
    </dgm:pt>
    <dgm:pt modelId="{640F90B4-4DA1-4974-8BF4-EEDDAA87AB82}" type="sibTrans" cxnId="{CA0E4656-DD64-4AD1-B2FA-353A35C79E9E}">
      <dgm:prSet/>
      <dgm:spPr/>
      <dgm:t>
        <a:bodyPr/>
        <a:lstStyle/>
        <a:p>
          <a:endParaRPr lang="en-US" sz="900"/>
        </a:p>
      </dgm:t>
    </dgm:pt>
    <dgm:pt modelId="{07C3CCD4-BDCC-47F5-BA85-A654C8922747}">
      <dgm:prSet phldrT="[Text]" custT="1"/>
      <dgm:spPr/>
      <dgm:t>
        <a:bodyPr/>
        <a:lstStyle/>
        <a:p>
          <a:r>
            <a:rPr lang="en-US" sz="900" dirty="0" smtClean="0"/>
            <a:t>IDE</a:t>
          </a:r>
          <a:endParaRPr lang="en-US" sz="900" dirty="0"/>
        </a:p>
      </dgm:t>
    </dgm:pt>
    <dgm:pt modelId="{9EFF2FD2-31F1-4F5D-8747-ADEB3FC42408}" type="parTrans" cxnId="{5A077C19-B0D9-4EE2-8809-32FB87B45653}">
      <dgm:prSet/>
      <dgm:spPr/>
      <dgm:t>
        <a:bodyPr/>
        <a:lstStyle/>
        <a:p>
          <a:endParaRPr lang="en-US" sz="900"/>
        </a:p>
      </dgm:t>
    </dgm:pt>
    <dgm:pt modelId="{D8B4B718-E277-4AA2-872B-1D7F40596804}" type="sibTrans" cxnId="{5A077C19-B0D9-4EE2-8809-32FB87B45653}">
      <dgm:prSet/>
      <dgm:spPr/>
      <dgm:t>
        <a:bodyPr/>
        <a:lstStyle/>
        <a:p>
          <a:endParaRPr lang="en-US" sz="900"/>
        </a:p>
      </dgm:t>
    </dgm:pt>
    <dgm:pt modelId="{9D9670E6-DEA5-4E36-8C88-6A917AAAB3C2}">
      <dgm:prSet phldrT="[Text]" custT="1"/>
      <dgm:spPr/>
      <dgm:t>
        <a:bodyPr/>
        <a:lstStyle/>
        <a:p>
          <a:r>
            <a:rPr lang="en-US" sz="900" dirty="0" smtClean="0"/>
            <a:t>Repository &amp; Version Control</a:t>
          </a:r>
          <a:endParaRPr lang="en-US" sz="900" dirty="0"/>
        </a:p>
      </dgm:t>
    </dgm:pt>
    <dgm:pt modelId="{096930F7-7F30-46FE-A9AE-BF6F668F42A4}" type="parTrans" cxnId="{2FDDC73B-E963-410E-BBF3-840D9C9206BA}">
      <dgm:prSet/>
      <dgm:spPr/>
      <dgm:t>
        <a:bodyPr/>
        <a:lstStyle/>
        <a:p>
          <a:endParaRPr lang="en-US" sz="900"/>
        </a:p>
      </dgm:t>
    </dgm:pt>
    <dgm:pt modelId="{F4C31F75-CDB2-411B-A230-292D48B05564}" type="sibTrans" cxnId="{2FDDC73B-E963-410E-BBF3-840D9C9206BA}">
      <dgm:prSet/>
      <dgm:spPr/>
      <dgm:t>
        <a:bodyPr/>
        <a:lstStyle/>
        <a:p>
          <a:endParaRPr lang="en-US" sz="900"/>
        </a:p>
      </dgm:t>
    </dgm:pt>
    <dgm:pt modelId="{32125077-804C-4F0D-9104-8632A01558F3}">
      <dgm:prSet phldrT="[Text]" custT="1"/>
      <dgm:spPr/>
      <dgm:t>
        <a:bodyPr/>
        <a:lstStyle/>
        <a:p>
          <a:r>
            <a:rPr lang="en-US" sz="900" dirty="0" smtClean="0"/>
            <a:t>Project Management</a:t>
          </a:r>
          <a:endParaRPr lang="en-US" sz="900" dirty="0"/>
        </a:p>
      </dgm:t>
    </dgm:pt>
    <dgm:pt modelId="{5E15938E-4637-43EA-B1D4-69074C09CFF5}" type="parTrans" cxnId="{7173E1B0-65F4-4B6B-8322-6D129AB1174D}">
      <dgm:prSet/>
      <dgm:spPr/>
      <dgm:t>
        <a:bodyPr/>
        <a:lstStyle/>
        <a:p>
          <a:endParaRPr lang="en-US" sz="900"/>
        </a:p>
      </dgm:t>
    </dgm:pt>
    <dgm:pt modelId="{C1631080-BCB3-40D8-B526-E9870C471D8F}" type="sibTrans" cxnId="{7173E1B0-65F4-4B6B-8322-6D129AB1174D}">
      <dgm:prSet/>
      <dgm:spPr/>
      <dgm:t>
        <a:bodyPr/>
        <a:lstStyle/>
        <a:p>
          <a:endParaRPr lang="en-US" sz="900"/>
        </a:p>
      </dgm:t>
    </dgm:pt>
    <dgm:pt modelId="{A14DE5E3-C59C-4792-A6AB-9A90DF693E1B}">
      <dgm:prSet phldrT="[Text]" custT="1"/>
      <dgm:spPr/>
      <dgm:t>
        <a:bodyPr/>
        <a:lstStyle/>
        <a:p>
          <a:r>
            <a:rPr lang="en-US" sz="900" dirty="0" smtClean="0"/>
            <a:t>Wiki</a:t>
          </a:r>
          <a:endParaRPr lang="en-US" sz="900" dirty="0"/>
        </a:p>
      </dgm:t>
    </dgm:pt>
    <dgm:pt modelId="{DF8170FD-D7AB-409C-B6CB-6E5292578AFC}" type="parTrans" cxnId="{45891D21-4CF9-4CE8-82A7-809CC58DCFFF}">
      <dgm:prSet/>
      <dgm:spPr/>
      <dgm:t>
        <a:bodyPr/>
        <a:lstStyle/>
        <a:p>
          <a:endParaRPr lang="en-US" sz="900"/>
        </a:p>
      </dgm:t>
    </dgm:pt>
    <dgm:pt modelId="{7BF8E9C6-CB13-4304-A122-D74D1463B2C0}" type="sibTrans" cxnId="{45891D21-4CF9-4CE8-82A7-809CC58DCFFF}">
      <dgm:prSet/>
      <dgm:spPr/>
      <dgm:t>
        <a:bodyPr/>
        <a:lstStyle/>
        <a:p>
          <a:endParaRPr lang="en-US" sz="900"/>
        </a:p>
      </dgm:t>
    </dgm:pt>
    <dgm:pt modelId="{680FD4D8-2B3F-4462-B400-B74BA4D4EF9D}">
      <dgm:prSet phldrT="[Text]" custT="1"/>
      <dgm:spPr/>
      <dgm:t>
        <a:bodyPr/>
        <a:lstStyle/>
        <a:p>
          <a:r>
            <a:rPr lang="en-US" sz="900" dirty="0" smtClean="0"/>
            <a:t>Design</a:t>
          </a:r>
          <a:endParaRPr lang="en-US" sz="900" dirty="0"/>
        </a:p>
      </dgm:t>
    </dgm:pt>
    <dgm:pt modelId="{E460B539-B659-43F3-A775-A782A4B5A67A}" type="parTrans" cxnId="{9DEAFCC3-52FA-4931-9467-BDA66780DD97}">
      <dgm:prSet/>
      <dgm:spPr/>
      <dgm:t>
        <a:bodyPr/>
        <a:lstStyle/>
        <a:p>
          <a:endParaRPr lang="en-US" sz="900"/>
        </a:p>
      </dgm:t>
    </dgm:pt>
    <dgm:pt modelId="{501DF7A4-79F6-4804-993C-A4B0D0C5C27F}" type="sibTrans" cxnId="{9DEAFCC3-52FA-4931-9467-BDA66780DD97}">
      <dgm:prSet/>
      <dgm:spPr/>
      <dgm:t>
        <a:bodyPr/>
        <a:lstStyle/>
        <a:p>
          <a:endParaRPr lang="en-US" sz="900"/>
        </a:p>
      </dgm:t>
    </dgm:pt>
    <dgm:pt modelId="{8A51369D-BE62-48E5-B725-D41024FFCC11}">
      <dgm:prSet phldrT="[Text]" custT="1"/>
      <dgm:spPr/>
      <dgm:t>
        <a:bodyPr/>
        <a:lstStyle/>
        <a:p>
          <a:r>
            <a:rPr lang="en-US" sz="900" dirty="0" smtClean="0"/>
            <a:t>Course Management System</a:t>
          </a:r>
          <a:endParaRPr lang="en-US" sz="900" dirty="0"/>
        </a:p>
      </dgm:t>
    </dgm:pt>
    <dgm:pt modelId="{01501382-ECD2-4ADC-B348-0AE0C71648C8}" type="parTrans" cxnId="{565AAD1D-A551-47A4-AB1A-F46E4B1DFFE8}">
      <dgm:prSet/>
      <dgm:spPr/>
      <dgm:t>
        <a:bodyPr/>
        <a:lstStyle/>
        <a:p>
          <a:endParaRPr lang="en-US" sz="900"/>
        </a:p>
      </dgm:t>
    </dgm:pt>
    <dgm:pt modelId="{FDBF31AF-5EFA-46B8-BB0D-F07B7C888141}" type="sibTrans" cxnId="{565AAD1D-A551-47A4-AB1A-F46E4B1DFFE8}">
      <dgm:prSet/>
      <dgm:spPr/>
      <dgm:t>
        <a:bodyPr/>
        <a:lstStyle/>
        <a:p>
          <a:endParaRPr lang="en-US" sz="900"/>
        </a:p>
      </dgm:t>
    </dgm:pt>
    <dgm:pt modelId="{44CB854A-90FD-4176-8752-63833288E6CD}" type="pres">
      <dgm:prSet presAssocID="{41308AEE-AEA6-4BB3-B085-36B0DA49EBC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B83454-B088-48EC-A020-6FBDD95AFCB0}" type="pres">
      <dgm:prSet presAssocID="{7A5431E9-61B3-485B-82C2-378F47606BD4}" presName="centerShape" presStyleLbl="node0" presStyleIdx="0" presStyleCnt="1"/>
      <dgm:spPr/>
      <dgm:t>
        <a:bodyPr/>
        <a:lstStyle/>
        <a:p>
          <a:endParaRPr lang="en-US"/>
        </a:p>
      </dgm:t>
    </dgm:pt>
    <dgm:pt modelId="{35346AF4-191E-4A0D-BB7A-87D1C62CEB61}" type="pres">
      <dgm:prSet presAssocID="{07C3CCD4-BDCC-47F5-BA85-A654C8922747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82A286-E88C-41E3-B920-AB0A35404888}" type="pres">
      <dgm:prSet presAssocID="{07C3CCD4-BDCC-47F5-BA85-A654C8922747}" presName="dummy" presStyleCnt="0"/>
      <dgm:spPr/>
    </dgm:pt>
    <dgm:pt modelId="{FF403BAD-2958-457A-8239-85CFCAA24A0A}" type="pres">
      <dgm:prSet presAssocID="{D8B4B718-E277-4AA2-872B-1D7F40596804}" presName="sibTrans" presStyleLbl="sibTrans2D1" presStyleIdx="0" presStyleCnt="6"/>
      <dgm:spPr/>
      <dgm:t>
        <a:bodyPr/>
        <a:lstStyle/>
        <a:p>
          <a:endParaRPr lang="en-US"/>
        </a:p>
      </dgm:t>
    </dgm:pt>
    <dgm:pt modelId="{7B7234EA-E518-4A98-8088-44C0F2C4B6C5}" type="pres">
      <dgm:prSet presAssocID="{9D9670E6-DEA5-4E36-8C88-6A917AAAB3C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DE8E2F-B389-44B9-A597-ED939A742E60}" type="pres">
      <dgm:prSet presAssocID="{9D9670E6-DEA5-4E36-8C88-6A917AAAB3C2}" presName="dummy" presStyleCnt="0"/>
      <dgm:spPr/>
    </dgm:pt>
    <dgm:pt modelId="{5FE872C7-8652-4745-9691-BCA9705F4993}" type="pres">
      <dgm:prSet presAssocID="{F4C31F75-CDB2-411B-A230-292D48B05564}" presName="sibTrans" presStyleLbl="sibTrans2D1" presStyleIdx="1" presStyleCnt="6"/>
      <dgm:spPr/>
      <dgm:t>
        <a:bodyPr/>
        <a:lstStyle/>
        <a:p>
          <a:endParaRPr lang="en-US"/>
        </a:p>
      </dgm:t>
    </dgm:pt>
    <dgm:pt modelId="{50077370-186A-4B2D-9DFB-BB89D03F861C}" type="pres">
      <dgm:prSet presAssocID="{32125077-804C-4F0D-9104-8632A01558F3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66C288-8171-4C9F-9E14-65162DFC7563}" type="pres">
      <dgm:prSet presAssocID="{32125077-804C-4F0D-9104-8632A01558F3}" presName="dummy" presStyleCnt="0"/>
      <dgm:spPr/>
    </dgm:pt>
    <dgm:pt modelId="{E105F98C-E379-4365-B2A2-ECDA9DACDE1A}" type="pres">
      <dgm:prSet presAssocID="{C1631080-BCB3-40D8-B526-E9870C471D8F}" presName="sibTrans" presStyleLbl="sibTrans2D1" presStyleIdx="2" presStyleCnt="6"/>
      <dgm:spPr/>
      <dgm:t>
        <a:bodyPr/>
        <a:lstStyle/>
        <a:p>
          <a:endParaRPr lang="en-US"/>
        </a:p>
      </dgm:t>
    </dgm:pt>
    <dgm:pt modelId="{265A39A8-6329-4A1D-840D-C1E9B0677375}" type="pres">
      <dgm:prSet presAssocID="{A14DE5E3-C59C-4792-A6AB-9A90DF693E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60A507-6A75-4683-9C55-08D502C4ACE4}" type="pres">
      <dgm:prSet presAssocID="{A14DE5E3-C59C-4792-A6AB-9A90DF693E1B}" presName="dummy" presStyleCnt="0"/>
      <dgm:spPr/>
    </dgm:pt>
    <dgm:pt modelId="{926CA29A-5B92-4EF4-B823-1E977539B923}" type="pres">
      <dgm:prSet presAssocID="{7BF8E9C6-CB13-4304-A122-D74D1463B2C0}" presName="sibTrans" presStyleLbl="sibTrans2D1" presStyleIdx="3" presStyleCnt="6"/>
      <dgm:spPr/>
      <dgm:t>
        <a:bodyPr/>
        <a:lstStyle/>
        <a:p>
          <a:endParaRPr lang="en-US"/>
        </a:p>
      </dgm:t>
    </dgm:pt>
    <dgm:pt modelId="{247D3A69-29B5-439B-98A1-0D7207FDCF6B}" type="pres">
      <dgm:prSet presAssocID="{680FD4D8-2B3F-4462-B400-B74BA4D4EF9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7C4055-C3B1-466E-92CC-0A657A0B2C07}" type="pres">
      <dgm:prSet presAssocID="{680FD4D8-2B3F-4462-B400-B74BA4D4EF9D}" presName="dummy" presStyleCnt="0"/>
      <dgm:spPr/>
    </dgm:pt>
    <dgm:pt modelId="{15782D7C-BC28-4EF1-B069-7067348A098F}" type="pres">
      <dgm:prSet presAssocID="{501DF7A4-79F6-4804-993C-A4B0D0C5C27F}" presName="sibTrans" presStyleLbl="sibTrans2D1" presStyleIdx="4" presStyleCnt="6"/>
      <dgm:spPr/>
      <dgm:t>
        <a:bodyPr/>
        <a:lstStyle/>
        <a:p>
          <a:endParaRPr lang="en-US"/>
        </a:p>
      </dgm:t>
    </dgm:pt>
    <dgm:pt modelId="{8923F954-04B8-4177-B335-B0ACB9B25CB3}" type="pres">
      <dgm:prSet presAssocID="{8A51369D-BE62-48E5-B725-D41024FFCC1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BC27B5-DE33-4999-BEB5-CC60F8DEFDA4}" type="pres">
      <dgm:prSet presAssocID="{8A51369D-BE62-48E5-B725-D41024FFCC11}" presName="dummy" presStyleCnt="0"/>
      <dgm:spPr/>
    </dgm:pt>
    <dgm:pt modelId="{CCF9B802-8B75-4FDD-AF07-A4FC46890E87}" type="pres">
      <dgm:prSet presAssocID="{FDBF31AF-5EFA-46B8-BB0D-F07B7C888141}" presName="sibTrans" presStyleLbl="sibTrans2D1" presStyleIdx="5" presStyleCnt="6"/>
      <dgm:spPr/>
      <dgm:t>
        <a:bodyPr/>
        <a:lstStyle/>
        <a:p>
          <a:endParaRPr lang="en-US"/>
        </a:p>
      </dgm:t>
    </dgm:pt>
  </dgm:ptLst>
  <dgm:cxnLst>
    <dgm:cxn modelId="{45891D21-4CF9-4CE8-82A7-809CC58DCFFF}" srcId="{7A5431E9-61B3-485B-82C2-378F47606BD4}" destId="{A14DE5E3-C59C-4792-A6AB-9A90DF693E1B}" srcOrd="3" destOrd="0" parTransId="{DF8170FD-D7AB-409C-B6CB-6E5292578AFC}" sibTransId="{7BF8E9C6-CB13-4304-A122-D74D1463B2C0}"/>
    <dgm:cxn modelId="{938173B0-0348-4613-AF13-30B77AFB7D66}" type="presOf" srcId="{FDBF31AF-5EFA-46B8-BB0D-F07B7C888141}" destId="{CCF9B802-8B75-4FDD-AF07-A4FC46890E87}" srcOrd="0" destOrd="0" presId="urn:microsoft.com/office/officeart/2005/8/layout/radial6"/>
    <dgm:cxn modelId="{9DEAFCC3-52FA-4931-9467-BDA66780DD97}" srcId="{7A5431E9-61B3-485B-82C2-378F47606BD4}" destId="{680FD4D8-2B3F-4462-B400-B74BA4D4EF9D}" srcOrd="4" destOrd="0" parTransId="{E460B539-B659-43F3-A775-A782A4B5A67A}" sibTransId="{501DF7A4-79F6-4804-993C-A4B0D0C5C27F}"/>
    <dgm:cxn modelId="{910C894C-8CA8-4B11-B1BD-E7ECAE970798}" type="presOf" srcId="{7BF8E9C6-CB13-4304-A122-D74D1463B2C0}" destId="{926CA29A-5B92-4EF4-B823-1E977539B923}" srcOrd="0" destOrd="0" presId="urn:microsoft.com/office/officeart/2005/8/layout/radial6"/>
    <dgm:cxn modelId="{5A077C19-B0D9-4EE2-8809-32FB87B45653}" srcId="{7A5431E9-61B3-485B-82C2-378F47606BD4}" destId="{07C3CCD4-BDCC-47F5-BA85-A654C8922747}" srcOrd="0" destOrd="0" parTransId="{9EFF2FD2-31F1-4F5D-8747-ADEB3FC42408}" sibTransId="{D8B4B718-E277-4AA2-872B-1D7F40596804}"/>
    <dgm:cxn modelId="{2AAF51E3-841F-45AF-AB77-4F527035CC33}" type="presOf" srcId="{32125077-804C-4F0D-9104-8632A01558F3}" destId="{50077370-186A-4B2D-9DFB-BB89D03F861C}" srcOrd="0" destOrd="0" presId="urn:microsoft.com/office/officeart/2005/8/layout/radial6"/>
    <dgm:cxn modelId="{50DBC4AE-084D-494A-B255-5FCCFACA0702}" type="presOf" srcId="{F4C31F75-CDB2-411B-A230-292D48B05564}" destId="{5FE872C7-8652-4745-9691-BCA9705F4993}" srcOrd="0" destOrd="0" presId="urn:microsoft.com/office/officeart/2005/8/layout/radial6"/>
    <dgm:cxn modelId="{B3D75F33-12BA-4433-842D-FBBBE0BE2FA6}" type="presOf" srcId="{7A5431E9-61B3-485B-82C2-378F47606BD4}" destId="{8FB83454-B088-48EC-A020-6FBDD95AFCB0}" srcOrd="0" destOrd="0" presId="urn:microsoft.com/office/officeart/2005/8/layout/radial6"/>
    <dgm:cxn modelId="{7A6AF7B3-285D-49C9-853F-953A451BBF4E}" type="presOf" srcId="{680FD4D8-2B3F-4462-B400-B74BA4D4EF9D}" destId="{247D3A69-29B5-439B-98A1-0D7207FDCF6B}" srcOrd="0" destOrd="0" presId="urn:microsoft.com/office/officeart/2005/8/layout/radial6"/>
    <dgm:cxn modelId="{92CA4F46-34B7-4634-855C-E515D86A0CF5}" type="presOf" srcId="{9D9670E6-DEA5-4E36-8C88-6A917AAAB3C2}" destId="{7B7234EA-E518-4A98-8088-44C0F2C4B6C5}" srcOrd="0" destOrd="0" presId="urn:microsoft.com/office/officeart/2005/8/layout/radial6"/>
    <dgm:cxn modelId="{EEECAD29-0162-409A-AB45-84F02607C4AC}" type="presOf" srcId="{501DF7A4-79F6-4804-993C-A4B0D0C5C27F}" destId="{15782D7C-BC28-4EF1-B069-7067348A098F}" srcOrd="0" destOrd="0" presId="urn:microsoft.com/office/officeart/2005/8/layout/radial6"/>
    <dgm:cxn modelId="{4D85FFF6-8BED-48EF-83C6-FAF66534D4CF}" type="presOf" srcId="{A14DE5E3-C59C-4792-A6AB-9A90DF693E1B}" destId="{265A39A8-6329-4A1D-840D-C1E9B0677375}" srcOrd="0" destOrd="0" presId="urn:microsoft.com/office/officeart/2005/8/layout/radial6"/>
    <dgm:cxn modelId="{7173E1B0-65F4-4B6B-8322-6D129AB1174D}" srcId="{7A5431E9-61B3-485B-82C2-378F47606BD4}" destId="{32125077-804C-4F0D-9104-8632A01558F3}" srcOrd="2" destOrd="0" parTransId="{5E15938E-4637-43EA-B1D4-69074C09CFF5}" sibTransId="{C1631080-BCB3-40D8-B526-E9870C471D8F}"/>
    <dgm:cxn modelId="{2FDDC73B-E963-410E-BBF3-840D9C9206BA}" srcId="{7A5431E9-61B3-485B-82C2-378F47606BD4}" destId="{9D9670E6-DEA5-4E36-8C88-6A917AAAB3C2}" srcOrd="1" destOrd="0" parTransId="{096930F7-7F30-46FE-A9AE-BF6F668F42A4}" sibTransId="{F4C31F75-CDB2-411B-A230-292D48B05564}"/>
    <dgm:cxn modelId="{CA0E4656-DD64-4AD1-B2FA-353A35C79E9E}" srcId="{41308AEE-AEA6-4BB3-B085-36B0DA49EBC2}" destId="{7A5431E9-61B3-485B-82C2-378F47606BD4}" srcOrd="0" destOrd="0" parTransId="{1DFCC671-5CE2-494B-9702-B6579F8D8F1C}" sibTransId="{640F90B4-4DA1-4974-8BF4-EEDDAA87AB82}"/>
    <dgm:cxn modelId="{4E8B314F-D902-4248-9FB6-7E24607897D1}" type="presOf" srcId="{41308AEE-AEA6-4BB3-B085-36B0DA49EBC2}" destId="{44CB854A-90FD-4176-8752-63833288E6CD}" srcOrd="0" destOrd="0" presId="urn:microsoft.com/office/officeart/2005/8/layout/radial6"/>
    <dgm:cxn modelId="{2797C174-F126-4E78-AFD4-22E0F26DD97C}" type="presOf" srcId="{D8B4B718-E277-4AA2-872B-1D7F40596804}" destId="{FF403BAD-2958-457A-8239-85CFCAA24A0A}" srcOrd="0" destOrd="0" presId="urn:microsoft.com/office/officeart/2005/8/layout/radial6"/>
    <dgm:cxn modelId="{EFFC1978-B58D-4AB0-B5A3-0DEC45AE59CB}" type="presOf" srcId="{8A51369D-BE62-48E5-B725-D41024FFCC11}" destId="{8923F954-04B8-4177-B335-B0ACB9B25CB3}" srcOrd="0" destOrd="0" presId="urn:microsoft.com/office/officeart/2005/8/layout/radial6"/>
    <dgm:cxn modelId="{565AAD1D-A551-47A4-AB1A-F46E4B1DFFE8}" srcId="{7A5431E9-61B3-485B-82C2-378F47606BD4}" destId="{8A51369D-BE62-48E5-B725-D41024FFCC11}" srcOrd="5" destOrd="0" parTransId="{01501382-ECD2-4ADC-B348-0AE0C71648C8}" sibTransId="{FDBF31AF-5EFA-46B8-BB0D-F07B7C888141}"/>
    <dgm:cxn modelId="{FE4FB08D-5F14-47C1-9B10-9080A9741FDB}" type="presOf" srcId="{C1631080-BCB3-40D8-B526-E9870C471D8F}" destId="{E105F98C-E379-4365-B2A2-ECDA9DACDE1A}" srcOrd="0" destOrd="0" presId="urn:microsoft.com/office/officeart/2005/8/layout/radial6"/>
    <dgm:cxn modelId="{73D19DD3-2434-4C6C-A3AF-9F2C6A348F79}" type="presOf" srcId="{07C3CCD4-BDCC-47F5-BA85-A654C8922747}" destId="{35346AF4-191E-4A0D-BB7A-87D1C62CEB61}" srcOrd="0" destOrd="0" presId="urn:microsoft.com/office/officeart/2005/8/layout/radial6"/>
    <dgm:cxn modelId="{5A1DEADD-C7A8-4AFB-B47F-C59CB41B44E0}" type="presParOf" srcId="{44CB854A-90FD-4176-8752-63833288E6CD}" destId="{8FB83454-B088-48EC-A020-6FBDD95AFCB0}" srcOrd="0" destOrd="0" presId="urn:microsoft.com/office/officeart/2005/8/layout/radial6"/>
    <dgm:cxn modelId="{F8DD3DA3-C8CB-4C66-A272-19A8F99F47FD}" type="presParOf" srcId="{44CB854A-90FD-4176-8752-63833288E6CD}" destId="{35346AF4-191E-4A0D-BB7A-87D1C62CEB61}" srcOrd="1" destOrd="0" presId="urn:microsoft.com/office/officeart/2005/8/layout/radial6"/>
    <dgm:cxn modelId="{7B3BE7BF-D523-49B5-AAA8-7E882D39B1D3}" type="presParOf" srcId="{44CB854A-90FD-4176-8752-63833288E6CD}" destId="{FD82A286-E88C-41E3-B920-AB0A35404888}" srcOrd="2" destOrd="0" presId="urn:microsoft.com/office/officeart/2005/8/layout/radial6"/>
    <dgm:cxn modelId="{F7585DC0-D495-4E26-8D00-D844B46ED32C}" type="presParOf" srcId="{44CB854A-90FD-4176-8752-63833288E6CD}" destId="{FF403BAD-2958-457A-8239-85CFCAA24A0A}" srcOrd="3" destOrd="0" presId="urn:microsoft.com/office/officeart/2005/8/layout/radial6"/>
    <dgm:cxn modelId="{99F5D711-089C-4622-A4C2-A02479A248F2}" type="presParOf" srcId="{44CB854A-90FD-4176-8752-63833288E6CD}" destId="{7B7234EA-E518-4A98-8088-44C0F2C4B6C5}" srcOrd="4" destOrd="0" presId="urn:microsoft.com/office/officeart/2005/8/layout/radial6"/>
    <dgm:cxn modelId="{7F032C8D-8BBA-4B59-BDE4-D60AF68F919A}" type="presParOf" srcId="{44CB854A-90FD-4176-8752-63833288E6CD}" destId="{83DE8E2F-B389-44B9-A597-ED939A742E60}" srcOrd="5" destOrd="0" presId="urn:microsoft.com/office/officeart/2005/8/layout/radial6"/>
    <dgm:cxn modelId="{24832CC3-640C-46E1-9022-CAC2D6FFA9A1}" type="presParOf" srcId="{44CB854A-90FD-4176-8752-63833288E6CD}" destId="{5FE872C7-8652-4745-9691-BCA9705F4993}" srcOrd="6" destOrd="0" presId="urn:microsoft.com/office/officeart/2005/8/layout/radial6"/>
    <dgm:cxn modelId="{828029D0-800E-4FFD-B7A9-CE4104DEF358}" type="presParOf" srcId="{44CB854A-90FD-4176-8752-63833288E6CD}" destId="{50077370-186A-4B2D-9DFB-BB89D03F861C}" srcOrd="7" destOrd="0" presId="urn:microsoft.com/office/officeart/2005/8/layout/radial6"/>
    <dgm:cxn modelId="{B7D8400F-B5D2-42A2-ABC3-527A903DCAC5}" type="presParOf" srcId="{44CB854A-90FD-4176-8752-63833288E6CD}" destId="{5E66C288-8171-4C9F-9E14-65162DFC7563}" srcOrd="8" destOrd="0" presId="urn:microsoft.com/office/officeart/2005/8/layout/radial6"/>
    <dgm:cxn modelId="{25C01459-919A-41C7-893F-132C83FBF78D}" type="presParOf" srcId="{44CB854A-90FD-4176-8752-63833288E6CD}" destId="{E105F98C-E379-4365-B2A2-ECDA9DACDE1A}" srcOrd="9" destOrd="0" presId="urn:microsoft.com/office/officeart/2005/8/layout/radial6"/>
    <dgm:cxn modelId="{E200E37D-8DDE-4245-A2D2-79179B9A9B1F}" type="presParOf" srcId="{44CB854A-90FD-4176-8752-63833288E6CD}" destId="{265A39A8-6329-4A1D-840D-C1E9B0677375}" srcOrd="10" destOrd="0" presId="urn:microsoft.com/office/officeart/2005/8/layout/radial6"/>
    <dgm:cxn modelId="{E0491EFD-A5A5-4DEA-A56B-719D087260DA}" type="presParOf" srcId="{44CB854A-90FD-4176-8752-63833288E6CD}" destId="{D360A507-6A75-4683-9C55-08D502C4ACE4}" srcOrd="11" destOrd="0" presId="urn:microsoft.com/office/officeart/2005/8/layout/radial6"/>
    <dgm:cxn modelId="{D80F5E2D-18D7-4695-B12C-EBF5431653D0}" type="presParOf" srcId="{44CB854A-90FD-4176-8752-63833288E6CD}" destId="{926CA29A-5B92-4EF4-B823-1E977539B923}" srcOrd="12" destOrd="0" presId="urn:microsoft.com/office/officeart/2005/8/layout/radial6"/>
    <dgm:cxn modelId="{CA5AB61F-3A9D-4433-8572-8189847AE859}" type="presParOf" srcId="{44CB854A-90FD-4176-8752-63833288E6CD}" destId="{247D3A69-29B5-439B-98A1-0D7207FDCF6B}" srcOrd="13" destOrd="0" presId="urn:microsoft.com/office/officeart/2005/8/layout/radial6"/>
    <dgm:cxn modelId="{7BE02BD8-6932-4E8D-A53C-1405207CC514}" type="presParOf" srcId="{44CB854A-90FD-4176-8752-63833288E6CD}" destId="{6B7C4055-C3B1-466E-92CC-0A657A0B2C07}" srcOrd="14" destOrd="0" presId="urn:microsoft.com/office/officeart/2005/8/layout/radial6"/>
    <dgm:cxn modelId="{219CB0D3-3B8F-4647-8C5E-D07FDC834800}" type="presParOf" srcId="{44CB854A-90FD-4176-8752-63833288E6CD}" destId="{15782D7C-BC28-4EF1-B069-7067348A098F}" srcOrd="15" destOrd="0" presId="urn:microsoft.com/office/officeart/2005/8/layout/radial6"/>
    <dgm:cxn modelId="{ECF937CD-CC91-4DEC-9BF9-C2E33B77DADA}" type="presParOf" srcId="{44CB854A-90FD-4176-8752-63833288E6CD}" destId="{8923F954-04B8-4177-B335-B0ACB9B25CB3}" srcOrd="16" destOrd="0" presId="urn:microsoft.com/office/officeart/2005/8/layout/radial6"/>
    <dgm:cxn modelId="{CCA12E67-C775-4C6B-867D-3707F7F96FEB}" type="presParOf" srcId="{44CB854A-90FD-4176-8752-63833288E6CD}" destId="{12BC27B5-DE33-4999-BEB5-CC60F8DEFDA4}" srcOrd="17" destOrd="0" presId="urn:microsoft.com/office/officeart/2005/8/layout/radial6"/>
    <dgm:cxn modelId="{7CFD02AD-09C0-45FD-B3FB-8AF2D06486EF}" type="presParOf" srcId="{44CB854A-90FD-4176-8752-63833288E6CD}" destId="{CCF9B802-8B75-4FDD-AF07-A4FC46890E87}" srcOrd="18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3DBC1E1-037F-4ADE-963F-C7B37BA3E39A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0C8E2C-77FE-43A9-91A6-73AE02E20C32}">
      <dgm:prSet phldrT="[Text]"/>
      <dgm:spPr/>
      <dgm:t>
        <a:bodyPr/>
        <a:lstStyle/>
        <a:p>
          <a:r>
            <a:rPr lang="en-US" dirty="0" err="1" smtClean="0"/>
            <a:t>GroupSpace</a:t>
          </a:r>
          <a:endParaRPr lang="en-US" dirty="0"/>
        </a:p>
      </dgm:t>
    </dgm:pt>
    <dgm:pt modelId="{226C9473-FF80-4FFD-852A-BE46781BFBD3}" type="parTrans" cxnId="{B3F89F16-8B70-4DAA-9905-D1DCA2D294FE}">
      <dgm:prSet/>
      <dgm:spPr/>
      <dgm:t>
        <a:bodyPr/>
        <a:lstStyle/>
        <a:p>
          <a:endParaRPr lang="en-US"/>
        </a:p>
      </dgm:t>
    </dgm:pt>
    <dgm:pt modelId="{1A6685DF-8E88-4C6A-9EAA-23EDFCEBBD58}" type="sibTrans" cxnId="{B3F89F16-8B70-4DAA-9905-D1DCA2D294FE}">
      <dgm:prSet/>
      <dgm:spPr/>
      <dgm:t>
        <a:bodyPr/>
        <a:lstStyle/>
        <a:p>
          <a:endParaRPr lang="en-US"/>
        </a:p>
      </dgm:t>
    </dgm:pt>
    <dgm:pt modelId="{FC7643F5-E79F-43DE-A960-A198FFF7B110}">
      <dgm:prSet phldrT="[Text]"/>
      <dgm:spPr/>
      <dgm:t>
        <a:bodyPr/>
        <a:lstStyle/>
        <a:p>
          <a:r>
            <a:rPr lang="en-US" dirty="0" smtClean="0"/>
            <a:t>Social Network</a:t>
          </a:r>
          <a:endParaRPr lang="en-US" dirty="0"/>
        </a:p>
      </dgm:t>
    </dgm:pt>
    <dgm:pt modelId="{186A52BF-FC2E-48B7-9EDC-6FFC19248FEC}" type="parTrans" cxnId="{C9E92DD2-3BC6-4670-8526-DC70B3A06568}">
      <dgm:prSet/>
      <dgm:spPr/>
      <dgm:t>
        <a:bodyPr/>
        <a:lstStyle/>
        <a:p>
          <a:endParaRPr lang="en-US"/>
        </a:p>
      </dgm:t>
    </dgm:pt>
    <dgm:pt modelId="{BEC9E46F-7F90-4BDB-9D59-F34A35423F3F}" type="sibTrans" cxnId="{C9E92DD2-3BC6-4670-8526-DC70B3A06568}">
      <dgm:prSet/>
      <dgm:spPr/>
      <dgm:t>
        <a:bodyPr/>
        <a:lstStyle/>
        <a:p>
          <a:endParaRPr lang="en-US"/>
        </a:p>
      </dgm:t>
    </dgm:pt>
    <dgm:pt modelId="{EAE4C522-F353-4DAC-B6C0-D2C4686C304D}">
      <dgm:prSet phldrT="[Text]"/>
      <dgm:spPr/>
      <dgm:t>
        <a:bodyPr/>
        <a:lstStyle/>
        <a:p>
          <a:r>
            <a:rPr lang="en-US" dirty="0" smtClean="0"/>
            <a:t>Instance Message System</a:t>
          </a:r>
          <a:endParaRPr lang="en-US" dirty="0"/>
        </a:p>
      </dgm:t>
    </dgm:pt>
    <dgm:pt modelId="{355708A7-B300-4D72-9EDF-085603CF4B23}" type="parTrans" cxnId="{726E0A66-AD10-40A2-85D7-1FF77DB12979}">
      <dgm:prSet/>
      <dgm:spPr/>
      <dgm:t>
        <a:bodyPr/>
        <a:lstStyle/>
        <a:p>
          <a:endParaRPr lang="en-US"/>
        </a:p>
      </dgm:t>
    </dgm:pt>
    <dgm:pt modelId="{5AA42CA3-0D6E-4D91-8F2A-4466EA7488E5}" type="sibTrans" cxnId="{726E0A66-AD10-40A2-85D7-1FF77DB12979}">
      <dgm:prSet/>
      <dgm:spPr/>
      <dgm:t>
        <a:bodyPr/>
        <a:lstStyle/>
        <a:p>
          <a:endParaRPr lang="en-US"/>
        </a:p>
      </dgm:t>
    </dgm:pt>
    <dgm:pt modelId="{70C67A96-4EAF-481A-BB08-72597DAA42DA}">
      <dgm:prSet phldrT="[Text]"/>
      <dgm:spPr/>
      <dgm:t>
        <a:bodyPr/>
        <a:lstStyle/>
        <a:p>
          <a:r>
            <a:rPr lang="en-US" dirty="0" smtClean="0"/>
            <a:t>Software Configuration Management</a:t>
          </a:r>
          <a:endParaRPr lang="en-US" dirty="0"/>
        </a:p>
      </dgm:t>
    </dgm:pt>
    <dgm:pt modelId="{0CBD47D8-4845-4681-89C7-595D34677574}" type="parTrans" cxnId="{FDD0E75E-5A91-4CA2-9009-8447C5469592}">
      <dgm:prSet/>
      <dgm:spPr/>
      <dgm:t>
        <a:bodyPr/>
        <a:lstStyle/>
        <a:p>
          <a:endParaRPr lang="en-US"/>
        </a:p>
      </dgm:t>
    </dgm:pt>
    <dgm:pt modelId="{82DC5D94-F9C3-4E5D-AAB2-8277E2FBA7CE}" type="sibTrans" cxnId="{FDD0E75E-5A91-4CA2-9009-8447C5469592}">
      <dgm:prSet/>
      <dgm:spPr/>
      <dgm:t>
        <a:bodyPr/>
        <a:lstStyle/>
        <a:p>
          <a:endParaRPr lang="en-US"/>
        </a:p>
      </dgm:t>
    </dgm:pt>
    <dgm:pt modelId="{D3048F64-A808-41FA-88E4-0BBEFD6E6563}" type="pres">
      <dgm:prSet presAssocID="{B3DBC1E1-037F-4ADE-963F-C7B37BA3E39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C3E230-DD8A-47F9-9450-1A6D235C15A9}" type="pres">
      <dgm:prSet presAssocID="{780C8E2C-77FE-43A9-91A6-73AE02E20C32}" presName="centerShape" presStyleLbl="node0" presStyleIdx="0" presStyleCnt="1"/>
      <dgm:spPr/>
      <dgm:t>
        <a:bodyPr/>
        <a:lstStyle/>
        <a:p>
          <a:endParaRPr lang="en-US"/>
        </a:p>
      </dgm:t>
    </dgm:pt>
    <dgm:pt modelId="{63ABD740-7C63-4F24-83B1-E8C5D9F5C9CC}" type="pres">
      <dgm:prSet presAssocID="{186A52BF-FC2E-48B7-9EDC-6FFC19248FEC}" presName="Name9" presStyleLbl="parChTrans1D2" presStyleIdx="0" presStyleCnt="3"/>
      <dgm:spPr/>
      <dgm:t>
        <a:bodyPr/>
        <a:lstStyle/>
        <a:p>
          <a:endParaRPr lang="en-US"/>
        </a:p>
      </dgm:t>
    </dgm:pt>
    <dgm:pt modelId="{24152538-D2E3-4CC7-AAF2-BFDA2346D2C6}" type="pres">
      <dgm:prSet presAssocID="{186A52BF-FC2E-48B7-9EDC-6FFC19248FEC}" presName="connTx" presStyleLbl="parChTrans1D2" presStyleIdx="0" presStyleCnt="3"/>
      <dgm:spPr/>
      <dgm:t>
        <a:bodyPr/>
        <a:lstStyle/>
        <a:p>
          <a:endParaRPr lang="en-US"/>
        </a:p>
      </dgm:t>
    </dgm:pt>
    <dgm:pt modelId="{5AA52DCE-A2F5-400B-A548-89E3CAE44286}" type="pres">
      <dgm:prSet presAssocID="{FC7643F5-E79F-43DE-A960-A198FFF7B11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68D7FE-4313-4395-94E4-D0493A9F797B}" type="pres">
      <dgm:prSet presAssocID="{355708A7-B300-4D72-9EDF-085603CF4B23}" presName="Name9" presStyleLbl="parChTrans1D2" presStyleIdx="1" presStyleCnt="3"/>
      <dgm:spPr/>
      <dgm:t>
        <a:bodyPr/>
        <a:lstStyle/>
        <a:p>
          <a:endParaRPr lang="en-US"/>
        </a:p>
      </dgm:t>
    </dgm:pt>
    <dgm:pt modelId="{8F3CC8A1-6889-4FF9-A3D1-B88AC2C246B2}" type="pres">
      <dgm:prSet presAssocID="{355708A7-B300-4D72-9EDF-085603CF4B23}" presName="connTx" presStyleLbl="parChTrans1D2" presStyleIdx="1" presStyleCnt="3"/>
      <dgm:spPr/>
      <dgm:t>
        <a:bodyPr/>
        <a:lstStyle/>
        <a:p>
          <a:endParaRPr lang="en-US"/>
        </a:p>
      </dgm:t>
    </dgm:pt>
    <dgm:pt modelId="{9137E222-B1B2-458A-84D7-760E2AC66FA5}" type="pres">
      <dgm:prSet presAssocID="{EAE4C522-F353-4DAC-B6C0-D2C4686C304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DFB4A3-30F8-4A42-8B47-06E2356B9EA6}" type="pres">
      <dgm:prSet presAssocID="{0CBD47D8-4845-4681-89C7-595D34677574}" presName="Name9" presStyleLbl="parChTrans1D2" presStyleIdx="2" presStyleCnt="3"/>
      <dgm:spPr/>
      <dgm:t>
        <a:bodyPr/>
        <a:lstStyle/>
        <a:p>
          <a:endParaRPr lang="en-US"/>
        </a:p>
      </dgm:t>
    </dgm:pt>
    <dgm:pt modelId="{6B1A2EB6-2838-4ED4-BB29-46B5137881EA}" type="pres">
      <dgm:prSet presAssocID="{0CBD47D8-4845-4681-89C7-595D34677574}" presName="connTx" presStyleLbl="parChTrans1D2" presStyleIdx="2" presStyleCnt="3"/>
      <dgm:spPr/>
      <dgm:t>
        <a:bodyPr/>
        <a:lstStyle/>
        <a:p>
          <a:endParaRPr lang="en-US"/>
        </a:p>
      </dgm:t>
    </dgm:pt>
    <dgm:pt modelId="{D3273457-E737-4A0E-B2E8-32E9CC1BE3E1}" type="pres">
      <dgm:prSet presAssocID="{70C67A96-4EAF-481A-BB08-72597DAA42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BDDAEC2-2F6F-461C-9B28-A0727317D3E9}" type="presOf" srcId="{186A52BF-FC2E-48B7-9EDC-6FFC19248FEC}" destId="{63ABD740-7C63-4F24-83B1-E8C5D9F5C9CC}" srcOrd="0" destOrd="0" presId="urn:microsoft.com/office/officeart/2005/8/layout/radial1"/>
    <dgm:cxn modelId="{7520C42A-3156-4681-9A39-96B59E9F16CB}" type="presOf" srcId="{780C8E2C-77FE-43A9-91A6-73AE02E20C32}" destId="{E3C3E230-DD8A-47F9-9450-1A6D235C15A9}" srcOrd="0" destOrd="0" presId="urn:microsoft.com/office/officeart/2005/8/layout/radial1"/>
    <dgm:cxn modelId="{C9E92DD2-3BC6-4670-8526-DC70B3A06568}" srcId="{780C8E2C-77FE-43A9-91A6-73AE02E20C32}" destId="{FC7643F5-E79F-43DE-A960-A198FFF7B110}" srcOrd="0" destOrd="0" parTransId="{186A52BF-FC2E-48B7-9EDC-6FFC19248FEC}" sibTransId="{BEC9E46F-7F90-4BDB-9D59-F34A35423F3F}"/>
    <dgm:cxn modelId="{20E060D2-0C33-4423-B67A-5AA08B81A37E}" type="presOf" srcId="{0CBD47D8-4845-4681-89C7-595D34677574}" destId="{34DFB4A3-30F8-4A42-8B47-06E2356B9EA6}" srcOrd="0" destOrd="0" presId="urn:microsoft.com/office/officeart/2005/8/layout/radial1"/>
    <dgm:cxn modelId="{AB3AD142-344B-4EF9-9B9D-35C4399066CE}" type="presOf" srcId="{355708A7-B300-4D72-9EDF-085603CF4B23}" destId="{1A68D7FE-4313-4395-94E4-D0493A9F797B}" srcOrd="0" destOrd="0" presId="urn:microsoft.com/office/officeart/2005/8/layout/radial1"/>
    <dgm:cxn modelId="{59BCCE03-A08A-4368-8670-B24C92126770}" type="presOf" srcId="{FC7643F5-E79F-43DE-A960-A198FFF7B110}" destId="{5AA52DCE-A2F5-400B-A548-89E3CAE44286}" srcOrd="0" destOrd="0" presId="urn:microsoft.com/office/officeart/2005/8/layout/radial1"/>
    <dgm:cxn modelId="{5AD27FC7-23BF-4BBD-9667-8D169A733C9A}" type="presOf" srcId="{0CBD47D8-4845-4681-89C7-595D34677574}" destId="{6B1A2EB6-2838-4ED4-BB29-46B5137881EA}" srcOrd="1" destOrd="0" presId="urn:microsoft.com/office/officeart/2005/8/layout/radial1"/>
    <dgm:cxn modelId="{FEE8800B-91E7-401D-B16B-CF7B6DEC27C6}" type="presOf" srcId="{B3DBC1E1-037F-4ADE-963F-C7B37BA3E39A}" destId="{D3048F64-A808-41FA-88E4-0BBEFD6E6563}" srcOrd="0" destOrd="0" presId="urn:microsoft.com/office/officeart/2005/8/layout/radial1"/>
    <dgm:cxn modelId="{C71C6D06-0782-4411-BAB2-A031CF0D58A1}" type="presOf" srcId="{EAE4C522-F353-4DAC-B6C0-D2C4686C304D}" destId="{9137E222-B1B2-458A-84D7-760E2AC66FA5}" srcOrd="0" destOrd="0" presId="urn:microsoft.com/office/officeart/2005/8/layout/radial1"/>
    <dgm:cxn modelId="{FDD0E75E-5A91-4CA2-9009-8447C5469592}" srcId="{780C8E2C-77FE-43A9-91A6-73AE02E20C32}" destId="{70C67A96-4EAF-481A-BB08-72597DAA42DA}" srcOrd="2" destOrd="0" parTransId="{0CBD47D8-4845-4681-89C7-595D34677574}" sibTransId="{82DC5D94-F9C3-4E5D-AAB2-8277E2FBA7CE}"/>
    <dgm:cxn modelId="{2484EC34-4B9E-43E7-8630-5724870EEFCB}" type="presOf" srcId="{355708A7-B300-4D72-9EDF-085603CF4B23}" destId="{8F3CC8A1-6889-4FF9-A3D1-B88AC2C246B2}" srcOrd="1" destOrd="0" presId="urn:microsoft.com/office/officeart/2005/8/layout/radial1"/>
    <dgm:cxn modelId="{50511689-9065-461C-82C4-DF7B18C76DA5}" type="presOf" srcId="{186A52BF-FC2E-48B7-9EDC-6FFC19248FEC}" destId="{24152538-D2E3-4CC7-AAF2-BFDA2346D2C6}" srcOrd="1" destOrd="0" presId="urn:microsoft.com/office/officeart/2005/8/layout/radial1"/>
    <dgm:cxn modelId="{B3F89F16-8B70-4DAA-9905-D1DCA2D294FE}" srcId="{B3DBC1E1-037F-4ADE-963F-C7B37BA3E39A}" destId="{780C8E2C-77FE-43A9-91A6-73AE02E20C32}" srcOrd="0" destOrd="0" parTransId="{226C9473-FF80-4FFD-852A-BE46781BFBD3}" sibTransId="{1A6685DF-8E88-4C6A-9EAA-23EDFCEBBD58}"/>
    <dgm:cxn modelId="{726E0A66-AD10-40A2-85D7-1FF77DB12979}" srcId="{780C8E2C-77FE-43A9-91A6-73AE02E20C32}" destId="{EAE4C522-F353-4DAC-B6C0-D2C4686C304D}" srcOrd="1" destOrd="0" parTransId="{355708A7-B300-4D72-9EDF-085603CF4B23}" sibTransId="{5AA42CA3-0D6E-4D91-8F2A-4466EA7488E5}"/>
    <dgm:cxn modelId="{962C8FE8-D3A7-47BA-B6F1-9023D863326D}" type="presOf" srcId="{70C67A96-4EAF-481A-BB08-72597DAA42DA}" destId="{D3273457-E737-4A0E-B2E8-32E9CC1BE3E1}" srcOrd="0" destOrd="0" presId="urn:microsoft.com/office/officeart/2005/8/layout/radial1"/>
    <dgm:cxn modelId="{EA215B65-78B8-420D-8781-6B78424A7F9F}" type="presParOf" srcId="{D3048F64-A808-41FA-88E4-0BBEFD6E6563}" destId="{E3C3E230-DD8A-47F9-9450-1A6D235C15A9}" srcOrd="0" destOrd="0" presId="urn:microsoft.com/office/officeart/2005/8/layout/radial1"/>
    <dgm:cxn modelId="{B90A11D5-EFA9-4211-9B02-EADBEA3A7103}" type="presParOf" srcId="{D3048F64-A808-41FA-88E4-0BBEFD6E6563}" destId="{63ABD740-7C63-4F24-83B1-E8C5D9F5C9CC}" srcOrd="1" destOrd="0" presId="urn:microsoft.com/office/officeart/2005/8/layout/radial1"/>
    <dgm:cxn modelId="{C3D3C580-909E-44FC-AE0F-76FC8A9A0391}" type="presParOf" srcId="{63ABD740-7C63-4F24-83B1-E8C5D9F5C9CC}" destId="{24152538-D2E3-4CC7-AAF2-BFDA2346D2C6}" srcOrd="0" destOrd="0" presId="urn:microsoft.com/office/officeart/2005/8/layout/radial1"/>
    <dgm:cxn modelId="{BB7C47A1-3366-436F-A1A0-EE2D5465084E}" type="presParOf" srcId="{D3048F64-A808-41FA-88E4-0BBEFD6E6563}" destId="{5AA52DCE-A2F5-400B-A548-89E3CAE44286}" srcOrd="2" destOrd="0" presId="urn:microsoft.com/office/officeart/2005/8/layout/radial1"/>
    <dgm:cxn modelId="{D8C91990-F69F-45AF-8308-9AB204D50169}" type="presParOf" srcId="{D3048F64-A808-41FA-88E4-0BBEFD6E6563}" destId="{1A68D7FE-4313-4395-94E4-D0493A9F797B}" srcOrd="3" destOrd="0" presId="urn:microsoft.com/office/officeart/2005/8/layout/radial1"/>
    <dgm:cxn modelId="{30BE6540-B1CB-4181-B46F-200E459A9938}" type="presParOf" srcId="{1A68D7FE-4313-4395-94E4-D0493A9F797B}" destId="{8F3CC8A1-6889-4FF9-A3D1-B88AC2C246B2}" srcOrd="0" destOrd="0" presId="urn:microsoft.com/office/officeart/2005/8/layout/radial1"/>
    <dgm:cxn modelId="{8FDFA77D-0E7A-42B1-B455-9934C1C74A2C}" type="presParOf" srcId="{D3048F64-A808-41FA-88E4-0BBEFD6E6563}" destId="{9137E222-B1B2-458A-84D7-760E2AC66FA5}" srcOrd="4" destOrd="0" presId="urn:microsoft.com/office/officeart/2005/8/layout/radial1"/>
    <dgm:cxn modelId="{92E90A74-C712-446C-9D4A-D16E5CB16719}" type="presParOf" srcId="{D3048F64-A808-41FA-88E4-0BBEFD6E6563}" destId="{34DFB4A3-30F8-4A42-8B47-06E2356B9EA6}" srcOrd="5" destOrd="0" presId="urn:microsoft.com/office/officeart/2005/8/layout/radial1"/>
    <dgm:cxn modelId="{80D58E74-E57C-42D5-BF1E-7DED27A0D5D2}" type="presParOf" srcId="{34DFB4A3-30F8-4A42-8B47-06E2356B9EA6}" destId="{6B1A2EB6-2838-4ED4-BB29-46B5137881EA}" srcOrd="0" destOrd="0" presId="urn:microsoft.com/office/officeart/2005/8/layout/radial1"/>
    <dgm:cxn modelId="{04C97023-3FD8-4BFC-B487-D1DD98B536AE}" type="presParOf" srcId="{D3048F64-A808-41FA-88E4-0BBEFD6E6563}" destId="{D3273457-E737-4A0E-B2E8-32E9CC1BE3E1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F9B802-8B75-4FDD-AF07-A4FC46890E87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2600000"/>
            <a:gd name="adj2" fmla="val 162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782D7C-BC28-4EF1-B069-7067348A098F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9000000"/>
            <a:gd name="adj2" fmla="val 126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6CA29A-5B92-4EF4-B823-1E977539B923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5400000"/>
            <a:gd name="adj2" fmla="val 90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05F98C-E379-4365-B2A2-ECDA9DACDE1A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800000"/>
            <a:gd name="adj2" fmla="val 54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E872C7-8652-4745-9691-BCA9705F4993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9800000"/>
            <a:gd name="adj2" fmla="val 18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403BAD-2958-457A-8239-85CFCAA24A0A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6200000"/>
            <a:gd name="adj2" fmla="val 198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B83454-B088-48EC-A020-6FBDD95AFCB0}">
      <dsp:nvSpPr>
        <dsp:cNvPr id="0" name=""/>
        <dsp:cNvSpPr/>
      </dsp:nvSpPr>
      <dsp:spPr>
        <a:xfrm>
          <a:off x="2617123" y="1313786"/>
          <a:ext cx="1395152" cy="13951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Môi</a:t>
          </a:r>
          <a:r>
            <a:rPr lang="en-US" sz="900" kern="1200" dirty="0" smtClean="0"/>
            <a:t> </a:t>
          </a:r>
          <a:r>
            <a:rPr lang="en-US" sz="900" kern="1200" dirty="0" err="1" smtClean="0"/>
            <a:t>Trường</a:t>
          </a:r>
          <a:r>
            <a:rPr lang="en-US" sz="900" kern="1200" dirty="0" smtClean="0"/>
            <a:t> </a:t>
          </a:r>
          <a:r>
            <a:rPr lang="en-US" sz="900" kern="1200" dirty="0" err="1" smtClean="0"/>
            <a:t>Tích</a:t>
          </a:r>
          <a:r>
            <a:rPr lang="en-US" sz="900" kern="1200" dirty="0" smtClean="0"/>
            <a:t> </a:t>
          </a:r>
          <a:r>
            <a:rPr lang="en-US" sz="900" kern="1200" dirty="0" err="1" smtClean="0"/>
            <a:t>Hợp</a:t>
          </a:r>
          <a:endParaRPr lang="en-US" sz="900" kern="1200" dirty="0"/>
        </a:p>
      </dsp:txBody>
      <dsp:txXfrm>
        <a:off x="2821438" y="1518101"/>
        <a:ext cx="986522" cy="986522"/>
      </dsp:txXfrm>
    </dsp:sp>
    <dsp:sp modelId="{35346AF4-191E-4A0D-BB7A-87D1C62CEB61}">
      <dsp:nvSpPr>
        <dsp:cNvPr id="0" name=""/>
        <dsp:cNvSpPr/>
      </dsp:nvSpPr>
      <dsp:spPr>
        <a:xfrm>
          <a:off x="2826396" y="181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IDE</a:t>
          </a:r>
          <a:endParaRPr lang="en-US" sz="900" kern="1200" dirty="0"/>
        </a:p>
      </dsp:txBody>
      <dsp:txXfrm>
        <a:off x="2969417" y="144840"/>
        <a:ext cx="690564" cy="690564"/>
      </dsp:txXfrm>
    </dsp:sp>
    <dsp:sp modelId="{7B7234EA-E518-4A98-8088-44C0F2C4B6C5}">
      <dsp:nvSpPr>
        <dsp:cNvPr id="0" name=""/>
        <dsp:cNvSpPr/>
      </dsp:nvSpPr>
      <dsp:spPr>
        <a:xfrm>
          <a:off x="4143828" y="76243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pository &amp; Version Control</a:t>
          </a:r>
          <a:endParaRPr lang="en-US" sz="900" kern="1200" dirty="0"/>
        </a:p>
      </dsp:txBody>
      <dsp:txXfrm>
        <a:off x="4286849" y="905460"/>
        <a:ext cx="690564" cy="690564"/>
      </dsp:txXfrm>
    </dsp:sp>
    <dsp:sp modelId="{50077370-186A-4B2D-9DFB-BB89D03F861C}">
      <dsp:nvSpPr>
        <dsp:cNvPr id="0" name=""/>
        <dsp:cNvSpPr/>
      </dsp:nvSpPr>
      <dsp:spPr>
        <a:xfrm>
          <a:off x="4143828" y="228367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roject Management</a:t>
          </a:r>
          <a:endParaRPr lang="en-US" sz="900" kern="1200" dirty="0"/>
        </a:p>
      </dsp:txBody>
      <dsp:txXfrm>
        <a:off x="4286849" y="2426700"/>
        <a:ext cx="690564" cy="690564"/>
      </dsp:txXfrm>
    </dsp:sp>
    <dsp:sp modelId="{265A39A8-6329-4A1D-840D-C1E9B0677375}">
      <dsp:nvSpPr>
        <dsp:cNvPr id="0" name=""/>
        <dsp:cNvSpPr/>
      </dsp:nvSpPr>
      <dsp:spPr>
        <a:xfrm>
          <a:off x="2826396" y="3044298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Wiki</a:t>
          </a:r>
          <a:endParaRPr lang="en-US" sz="900" kern="1200" dirty="0"/>
        </a:p>
      </dsp:txBody>
      <dsp:txXfrm>
        <a:off x="2969417" y="3187319"/>
        <a:ext cx="690564" cy="690564"/>
      </dsp:txXfrm>
    </dsp:sp>
    <dsp:sp modelId="{247D3A69-29B5-439B-98A1-0D7207FDCF6B}">
      <dsp:nvSpPr>
        <dsp:cNvPr id="0" name=""/>
        <dsp:cNvSpPr/>
      </dsp:nvSpPr>
      <dsp:spPr>
        <a:xfrm>
          <a:off x="1508964" y="228367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Design</a:t>
          </a:r>
          <a:endParaRPr lang="en-US" sz="900" kern="1200" dirty="0"/>
        </a:p>
      </dsp:txBody>
      <dsp:txXfrm>
        <a:off x="1651985" y="2426700"/>
        <a:ext cx="690564" cy="690564"/>
      </dsp:txXfrm>
    </dsp:sp>
    <dsp:sp modelId="{8923F954-04B8-4177-B335-B0ACB9B25CB3}">
      <dsp:nvSpPr>
        <dsp:cNvPr id="0" name=""/>
        <dsp:cNvSpPr/>
      </dsp:nvSpPr>
      <dsp:spPr>
        <a:xfrm>
          <a:off x="1508964" y="76243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Course Management System</a:t>
          </a:r>
          <a:endParaRPr lang="en-US" sz="900" kern="1200" dirty="0"/>
        </a:p>
      </dsp:txBody>
      <dsp:txXfrm>
        <a:off x="1651985" y="905460"/>
        <a:ext cx="690564" cy="69056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C3E230-DD8A-47F9-9450-1A6D235C15A9}">
      <dsp:nvSpPr>
        <dsp:cNvPr id="0" name=""/>
        <dsp:cNvSpPr/>
      </dsp:nvSpPr>
      <dsp:spPr>
        <a:xfrm>
          <a:off x="2866955" y="1775184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GroupSpace</a:t>
          </a:r>
          <a:endParaRPr lang="en-US" sz="1400" kern="1200" dirty="0"/>
        </a:p>
      </dsp:txBody>
      <dsp:txXfrm>
        <a:off x="3065052" y="1973281"/>
        <a:ext cx="956494" cy="956494"/>
      </dsp:txXfrm>
    </dsp:sp>
    <dsp:sp modelId="{63ABD740-7C63-4F24-83B1-E8C5D9F5C9CC}">
      <dsp:nvSpPr>
        <dsp:cNvPr id="0" name=""/>
        <dsp:cNvSpPr/>
      </dsp:nvSpPr>
      <dsp:spPr>
        <a:xfrm rot="16200000">
          <a:off x="3339310" y="1554016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33100" y="1560996"/>
        <a:ext cx="20398" cy="20398"/>
      </dsp:txXfrm>
    </dsp:sp>
    <dsp:sp modelId="{5AA52DCE-A2F5-400B-A548-89E3CAE44286}">
      <dsp:nvSpPr>
        <dsp:cNvPr id="0" name=""/>
        <dsp:cNvSpPr/>
      </dsp:nvSpPr>
      <dsp:spPr>
        <a:xfrm>
          <a:off x="2866955" y="14517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Social Network</a:t>
          </a:r>
          <a:endParaRPr lang="en-US" sz="1300" kern="1200" dirty="0"/>
        </a:p>
      </dsp:txBody>
      <dsp:txXfrm>
        <a:off x="3065052" y="212614"/>
        <a:ext cx="956494" cy="956494"/>
      </dsp:txXfrm>
    </dsp:sp>
    <dsp:sp modelId="{1A68D7FE-4313-4395-94E4-D0493A9F797B}">
      <dsp:nvSpPr>
        <dsp:cNvPr id="0" name=""/>
        <dsp:cNvSpPr/>
      </dsp:nvSpPr>
      <dsp:spPr>
        <a:xfrm rot="1800000">
          <a:off x="4101702" y="2874517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295491" y="2881496"/>
        <a:ext cx="20398" cy="20398"/>
      </dsp:txXfrm>
    </dsp:sp>
    <dsp:sp modelId="{9137E222-B1B2-458A-84D7-760E2AC66FA5}">
      <dsp:nvSpPr>
        <dsp:cNvPr id="0" name=""/>
        <dsp:cNvSpPr/>
      </dsp:nvSpPr>
      <dsp:spPr>
        <a:xfrm>
          <a:off x="4391738" y="2655518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Instance Message System</a:t>
          </a:r>
          <a:endParaRPr lang="en-US" sz="1300" kern="1200" dirty="0"/>
        </a:p>
      </dsp:txBody>
      <dsp:txXfrm>
        <a:off x="4589835" y="2853615"/>
        <a:ext cx="956494" cy="956494"/>
      </dsp:txXfrm>
    </dsp:sp>
    <dsp:sp modelId="{34DFB4A3-30F8-4A42-8B47-06E2356B9EA6}">
      <dsp:nvSpPr>
        <dsp:cNvPr id="0" name=""/>
        <dsp:cNvSpPr/>
      </dsp:nvSpPr>
      <dsp:spPr>
        <a:xfrm rot="9000000">
          <a:off x="2576919" y="2874517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2770709" y="2881496"/>
        <a:ext cx="20398" cy="20398"/>
      </dsp:txXfrm>
    </dsp:sp>
    <dsp:sp modelId="{D3273457-E737-4A0E-B2E8-32E9CC1BE3E1}">
      <dsp:nvSpPr>
        <dsp:cNvPr id="0" name=""/>
        <dsp:cNvSpPr/>
      </dsp:nvSpPr>
      <dsp:spPr>
        <a:xfrm>
          <a:off x="1342172" y="2655518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Software Configuration Management</a:t>
          </a:r>
          <a:endParaRPr lang="en-US" sz="1300" kern="1200" dirty="0"/>
        </a:p>
      </dsp:txBody>
      <dsp:txXfrm>
        <a:off x="1540269" y="2853615"/>
        <a:ext cx="956494" cy="9564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D2398-DDED-42CC-90C1-69E134217F94}" type="datetimeFigureOut">
              <a:rPr lang="en-US" smtClean="0"/>
              <a:t>7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2FAE5A-DF09-49FB-95B0-FEB093B41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42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7/1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276600"/>
            <a:ext cx="6858000" cy="1600200"/>
          </a:xfrm>
        </p:spPr>
        <p:txBody>
          <a:bodyPr anchor="t" anchorCtr="0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8E53CD6-F281-440F-95C0-155B06F988DD}" type="datetime1">
              <a:rPr lang="en-US" smtClean="0"/>
              <a:t>7/12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276600"/>
            <a:ext cx="7315200" cy="16516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276600"/>
            <a:ext cx="228600" cy="16516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5CA1C-FAAE-452B-A9A0-04274597E91C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0F00F-61E9-41D9-8B9F-E60823CC2B8F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 baseline="0">
                <a:solidFill>
                  <a:srgbClr val="0070C0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4320" indent="-274320">
              <a:spcBef>
                <a:spcPts val="1000"/>
              </a:spcBef>
              <a:spcAft>
                <a:spcPts val="0"/>
              </a:spcAft>
              <a:buFontTx/>
              <a:buBlip>
                <a:blip r:embed="rId2"/>
              </a:buBlip>
              <a:defRPr/>
            </a:lvl1pPr>
            <a:lvl2pPr marL="548640" indent="-274320">
              <a:spcBef>
                <a:spcPts val="1000"/>
              </a:spcBef>
              <a:buFontTx/>
              <a:buBlip>
                <a:blip r:embed="rId3"/>
              </a:buBlip>
              <a:defRPr/>
            </a:lvl2pPr>
            <a:lvl3pPr marL="822960" indent="-228600">
              <a:spcBef>
                <a:spcPts val="1000"/>
              </a:spcBef>
              <a:buClr>
                <a:schemeClr val="tx1"/>
              </a:buClr>
              <a:buFont typeface="Calibri" pitchFamily="34" charset="0"/>
              <a:buChar char="–"/>
              <a:defRPr/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 marL="1143000" indent="0">
              <a:buNone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‹#›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6380956"/>
            <a:ext cx="457200" cy="35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880AB46-C2F8-4CED-B046-C9421EE9131E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66E23-1D74-4A80-8615-71C9FAF9CB48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E77F1-F8E5-43F5-B86A-173865D1D665}" type="datetime1">
              <a:rPr lang="en-US" smtClean="0"/>
              <a:t>7/1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9CF7B-1899-4ABD-B618-B12586A70191}" type="datetime1">
              <a:rPr lang="en-US" smtClean="0"/>
              <a:t>7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46DD3-79D0-4ECB-8390-8FA1280DAC51}" type="datetime1">
              <a:rPr lang="en-US" smtClean="0"/>
              <a:t>7/1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4066E-2945-4D2F-A208-2B84FC462117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8A740-1A17-4B3D-8A72-ABA7683113B5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0E94C64-AEEC-434B-B2FC-071CE6512757}" type="datetime1">
              <a:rPr lang="en-US" smtClean="0"/>
              <a:t>7/12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97A0BEC-8C73-4F63-992F-C30716CC2A0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48640" indent="-274320" algn="l" rtl="0" eaLnBrk="1" latinLnBrk="0" hangingPunct="1">
        <a:spcBef>
          <a:spcPts val="600"/>
        </a:spcBef>
        <a:buClr>
          <a:schemeClr val="accent2"/>
        </a:buClr>
        <a:buSzPct val="76000"/>
        <a:buFont typeface="Wingdings 3"/>
        <a:buChar char=""/>
        <a:defRPr kumimoji="0" sz="2300" kern="1200" baseline="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822960" indent="-228600" algn="l" rtl="0" eaLnBrk="1" latinLnBrk="0" hangingPunct="1">
        <a:spcBef>
          <a:spcPts val="6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097280" indent="-228600" algn="l" rtl="0" eaLnBrk="1" latinLnBrk="0" hangingPunct="1">
        <a:spcBef>
          <a:spcPts val="6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671" y="1091184"/>
            <a:ext cx="8077200" cy="1499616"/>
          </a:xfrm>
        </p:spPr>
        <p:txBody>
          <a:bodyPr>
            <a:normAutofit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BẢO VỆ 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LUẬN VĂN TỐT NGHIỆP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5353F-0162-4E3B-A5E6-0D37264D06A7}" type="datetime1">
              <a:rPr lang="en-US" smtClean="0"/>
              <a:t>7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3352800"/>
            <a:ext cx="7315200" cy="1524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ROUPSPACE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 HỆ THỐNG QUẢN LÝ TƯƠNG TÁC 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CHO CÁC ĐỀ ÁN MÔN HỌC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16" y="762000"/>
            <a:ext cx="1371600" cy="1077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2860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7EA51-552A-472F-B6A5-1B26DAFDA035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0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67640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1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8" r="8206"/>
          <a:stretch/>
        </p:blipFill>
        <p:spPr bwMode="auto">
          <a:xfrm>
            <a:off x="1981200" y="1219200"/>
            <a:ext cx="5071003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02900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2</a:t>
            </a:fld>
            <a:endParaRPr lang="en-US"/>
          </a:p>
        </p:txBody>
      </p:sp>
      <p:pic>
        <p:nvPicPr>
          <p:cNvPr id="9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19" r="11138"/>
          <a:stretch/>
        </p:blipFill>
        <p:spPr bwMode="auto">
          <a:xfrm>
            <a:off x="1352458" y="1219200"/>
            <a:ext cx="7029542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30862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Case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3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162800" cy="487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38029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2" b="4175"/>
          <a:stretch/>
        </p:blipFill>
        <p:spPr bwMode="auto">
          <a:xfrm>
            <a:off x="914400" y="1219200"/>
            <a:ext cx="7772400" cy="50446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61598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/>
              <a:t>H</a:t>
            </a:r>
            <a:r>
              <a:rPr lang="en-US" dirty="0" err="1" smtClean="0"/>
              <a:t>ình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iển</a:t>
            </a:r>
            <a:r>
              <a:rPr lang="en-US" dirty="0" smtClean="0"/>
              <a:t> </a:t>
            </a:r>
            <a:r>
              <a:rPr lang="en-US" dirty="0" err="1"/>
              <a:t>K</a:t>
            </a:r>
            <a:r>
              <a:rPr lang="en-US" dirty="0" err="1" smtClean="0"/>
              <a:t>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483623"/>
              </p:ext>
            </p:extLst>
          </p:nvPr>
        </p:nvGraphicFramePr>
        <p:xfrm>
          <a:off x="533400" y="1828800"/>
          <a:ext cx="80772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3" imgW="6688055" imgH="2661113" progId="Visio.Drawing.11">
                  <p:embed/>
                </p:oleObj>
              </mc:Choice>
              <mc:Fallback>
                <p:oleObj name="Visio" r:id="rId3" imgW="6688055" imgH="2661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077200" cy="3752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8059D-E1B3-49E1-9B7E-0DF1A497220F}" type="datetime1">
              <a:rPr lang="en-US" smtClean="0"/>
              <a:t>7/12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4987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19C0F-210C-4F3E-85A3-AB245ECA8099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7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43923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46153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3914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374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9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905000"/>
            <a:ext cx="73152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782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2192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5124A-6CC2-4A17-8300-111F1CDA69D3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399" y="1521589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o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0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599" y="1676400"/>
            <a:ext cx="6474779" cy="441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8789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8580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7532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/>
              <a:t>W</a:t>
            </a:r>
            <a:r>
              <a:rPr lang="en-US" dirty="0" smtClean="0"/>
              <a:t>ork </a:t>
            </a:r>
            <a:r>
              <a:rPr lang="en-US" dirty="0"/>
              <a:t>I</a:t>
            </a:r>
            <a:r>
              <a:rPr lang="en-US" dirty="0" smtClean="0"/>
              <a:t>tem </a:t>
            </a:r>
            <a:r>
              <a:rPr lang="en-US" dirty="0" err="1"/>
              <a:t>T</a:t>
            </a:r>
            <a:r>
              <a:rPr lang="en-US" dirty="0" err="1" smtClean="0"/>
              <a:t>rong</a:t>
            </a:r>
            <a:r>
              <a:rPr lang="en-US" dirty="0" smtClean="0"/>
              <a:t> </a:t>
            </a:r>
            <a:r>
              <a:rPr lang="en-US" dirty="0" err="1"/>
              <a:t>D</a:t>
            </a:r>
            <a:r>
              <a:rPr lang="en-US" dirty="0" err="1" smtClean="0"/>
              <a:t>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,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/>
              <a:t> </a:t>
            </a:r>
            <a:r>
              <a:rPr lang="en-US" dirty="0" smtClean="0"/>
              <a:t>work item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2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715249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6900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ạo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endParaRPr lang="en-US" dirty="0" smtClean="0"/>
          </a:p>
          <a:p>
            <a:r>
              <a:rPr lang="en-US" dirty="0" err="1" smtClean="0"/>
              <a:t>Thảo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work item</a:t>
            </a:r>
          </a:p>
          <a:p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í</a:t>
            </a:r>
            <a:r>
              <a:rPr lang="en-US" dirty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email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ork ite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0554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3" b="6756"/>
          <a:stretch/>
        </p:blipFill>
        <p:spPr bwMode="auto">
          <a:xfrm>
            <a:off x="1600200" y="295154"/>
            <a:ext cx="5867400" cy="65512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88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69620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382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/>
              <a:t>L</a:t>
            </a:r>
            <a:r>
              <a:rPr lang="en-US" dirty="0" err="1" smtClean="0"/>
              <a:t>ý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ông</a:t>
            </a:r>
            <a:r>
              <a:rPr lang="en-US" dirty="0" smtClean="0"/>
              <a:t> </a:t>
            </a:r>
            <a:r>
              <a:rPr lang="en-US" dirty="0" err="1"/>
              <a:t>V</a:t>
            </a:r>
            <a:r>
              <a:rPr lang="en-US" dirty="0" err="1" smtClean="0"/>
              <a:t>iệ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ủa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á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6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752600"/>
            <a:ext cx="67818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5529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7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943337" y="1313727"/>
            <a:ext cx="7438663" cy="493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0844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ầu</a:t>
            </a:r>
            <a:r>
              <a:rPr lang="en-US" dirty="0" smtClean="0"/>
              <a:t> </a:t>
            </a:r>
            <a:r>
              <a:rPr lang="en-US" dirty="0"/>
              <a:t>P</a:t>
            </a:r>
            <a:r>
              <a:rPr lang="en-US" dirty="0" smtClean="0"/>
              <a:t>hi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Java</a:t>
            </a:r>
          </a:p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MySQL</a:t>
            </a:r>
          </a:p>
          <a:p>
            <a:r>
              <a:rPr lang="en-US" dirty="0" smtClean="0"/>
              <a:t>Web server </a:t>
            </a:r>
            <a:r>
              <a:rPr lang="en-US" b="1" dirty="0">
                <a:solidFill>
                  <a:srgbClr val="0070C0"/>
                </a:solidFill>
              </a:rPr>
              <a:t>Apache Tomcat</a:t>
            </a:r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Ajax</a:t>
            </a:r>
          </a:p>
          <a:p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/>
              <a:t>history, bookmark</a:t>
            </a:r>
          </a:p>
          <a:p>
            <a:r>
              <a:rPr lang="en-US" dirty="0" err="1" smtClean="0"/>
              <a:t>Hiển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bình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/>
              <a:t>IE8+</a:t>
            </a:r>
            <a:r>
              <a:rPr lang="en-US" dirty="0"/>
              <a:t>, </a:t>
            </a:r>
            <a:r>
              <a:rPr lang="en-US" dirty="0" err="1"/>
              <a:t>FireFox</a:t>
            </a:r>
            <a:r>
              <a:rPr lang="en-US" dirty="0"/>
              <a:t> 12+, Chrome 19+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A3F15-EBF9-4680-A54D-1DC3C34D18BF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úc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ổng</a:t>
            </a:r>
            <a:r>
              <a:rPr lang="en-US" dirty="0" smtClean="0"/>
              <a:t> </a:t>
            </a:r>
            <a:r>
              <a:rPr lang="en-US" dirty="0" err="1"/>
              <a:t>Q</a:t>
            </a:r>
            <a:r>
              <a:rPr lang="en-US" dirty="0" err="1" smtClean="0"/>
              <a:t>u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Flowchart: Magnetic Disk 10"/>
          <p:cNvSpPr/>
          <p:nvPr/>
        </p:nvSpPr>
        <p:spPr>
          <a:xfrm>
            <a:off x="8091577" y="5294377"/>
            <a:ext cx="914400" cy="61264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ySQL</a:t>
            </a:r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09" y="1733550"/>
            <a:ext cx="8382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Elbow Connector 16"/>
          <p:cNvCxnSpPr/>
          <p:nvPr/>
        </p:nvCxnSpPr>
        <p:spPr>
          <a:xfrm rot="16200000" flipH="1">
            <a:off x="4086225" y="4015814"/>
            <a:ext cx="2190754" cy="1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1959821" y="3983781"/>
            <a:ext cx="2176360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/>
          <p:nvPr/>
        </p:nvCxnSpPr>
        <p:spPr>
          <a:xfrm>
            <a:off x="3677009" y="5461242"/>
            <a:ext cx="12759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2054" idx="3"/>
          </p:cNvCxnSpPr>
          <p:nvPr/>
        </p:nvCxnSpPr>
        <p:spPr>
          <a:xfrm>
            <a:off x="1733909" y="2324100"/>
            <a:ext cx="11616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endCxn id="11" idx="2"/>
          </p:cNvCxnSpPr>
          <p:nvPr/>
        </p:nvCxnSpPr>
        <p:spPr>
          <a:xfrm>
            <a:off x="7239000" y="5600701"/>
            <a:ext cx="852577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29F8A-DA52-474B-B3A6-77E8D5F29773}" type="datetime1">
              <a:rPr lang="en-US" smtClean="0"/>
              <a:t>7/12/201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9</a:t>
            </a:fld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2906210" y="203666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953000" y="5105403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1249219" y="507831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main Logic Lay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" grpId="0" animBg="1"/>
      <p:bldP spid="18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endParaRPr lang="en-US" dirty="0" smtClean="0"/>
          </a:p>
          <a:p>
            <a:pPr lvl="1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xuy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gặp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kh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.</a:t>
            </a:r>
            <a:endParaRPr lang="en-US" dirty="0" smtClean="0"/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rời</a:t>
            </a:r>
            <a:r>
              <a:rPr lang="en-US" dirty="0" smtClean="0"/>
              <a:t> </a:t>
            </a:r>
            <a:r>
              <a:rPr lang="en-US" dirty="0" err="1" smtClean="0"/>
              <a:t>rạc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  <a:endParaRPr lang="en-US" dirty="0" smtClean="0"/>
          </a:p>
          <a:p>
            <a:pPr marL="274320" lvl="1" indent="0">
              <a:buNone/>
            </a:pP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Cầ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xâ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ự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ộ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ệ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ươ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á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á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in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ự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ệ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ồ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á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óm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31958-C2EC-4CA9-90D0-208E40050D22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ử</a:t>
            </a:r>
            <a:r>
              <a:rPr lang="en-US" dirty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MVC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888171" y="4953000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5977759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2147395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</a:t>
            </a:r>
            <a:endParaRPr lang="en-US" dirty="0"/>
          </a:p>
        </p:txBody>
      </p:sp>
      <p:cxnSp>
        <p:nvCxnSpPr>
          <p:cNvPr id="14" name="Elbow Connector 13"/>
          <p:cNvCxnSpPr>
            <a:stCxn id="13" idx="3"/>
            <a:endCxn id="12" idx="1"/>
          </p:cNvCxnSpPr>
          <p:nvPr/>
        </p:nvCxnSpPr>
        <p:spPr>
          <a:xfrm>
            <a:off x="3861895" y="3474983"/>
            <a:ext cx="2115864" cy="12700"/>
          </a:xfrm>
          <a:prstGeom prst="bentConnector3">
            <a:avLst/>
          </a:prstGeom>
          <a:ln w="571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12" idx="2"/>
            <a:endCxn id="5" idx="3"/>
          </p:cNvCxnSpPr>
          <p:nvPr/>
        </p:nvCxnSpPr>
        <p:spPr>
          <a:xfrm rot="5400000">
            <a:off x="5479831" y="4009040"/>
            <a:ext cx="1478018" cy="1232338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3" idx="2"/>
            <a:endCxn id="5" idx="1"/>
          </p:cNvCxnSpPr>
          <p:nvPr/>
        </p:nvCxnSpPr>
        <p:spPr>
          <a:xfrm rot="16200000" flipH="1">
            <a:off x="2707399" y="4183446"/>
            <a:ext cx="1478018" cy="883526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EC7A7-EB60-48C0-9304-E5986BB1EADA}" type="datetime1">
              <a:rPr lang="en-US" smtClean="0"/>
              <a:t>7/12/2012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MySQL)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ata Mapper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ách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90889"/>
              </p:ext>
            </p:extLst>
          </p:nvPr>
        </p:nvGraphicFramePr>
        <p:xfrm>
          <a:off x="1524000" y="3962400"/>
          <a:ext cx="6845822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3" imgW="3572937" imgH="1000698" progId="Visio.Drawing.11">
                  <p:embed/>
                </p:oleObj>
              </mc:Choice>
              <mc:Fallback>
                <p:oleObj name="Visio" r:id="rId3" imgW="3572937" imgH="10006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6845822" cy="191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877F5-09BF-4B6E-861A-BF1596E01D5C}" type="datetime1">
              <a:rPr lang="en-US" smtClean="0"/>
              <a:t>7/12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142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logic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lĩnh</a:t>
            </a:r>
            <a:r>
              <a:rPr lang="en-US" dirty="0" smtClean="0"/>
              <a:t> </a:t>
            </a:r>
            <a:r>
              <a:rPr lang="en-US" dirty="0" err="1" smtClean="0"/>
              <a:t>vực</a:t>
            </a:r>
            <a:r>
              <a:rPr lang="en-US" dirty="0" smtClean="0"/>
              <a:t>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omain Model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 smtClean="0"/>
          </a:p>
          <a:p>
            <a:pPr lvl="1"/>
            <a:r>
              <a:rPr lang="en-US" dirty="0" err="1" smtClean="0"/>
              <a:t>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EF2B8-4E0D-4EA8-A7BE-F4383C0FC78D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559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Mod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3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" t="3044" r="3453" b="3452"/>
          <a:stretch/>
        </p:blipFill>
        <p:spPr bwMode="auto">
          <a:xfrm>
            <a:off x="1371600" y="1219200"/>
            <a:ext cx="6103958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064930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2" t="3485" r="4121" b="3872"/>
          <a:stretch/>
        </p:blipFill>
        <p:spPr bwMode="auto">
          <a:xfrm>
            <a:off x="762000" y="139861"/>
            <a:ext cx="7315200" cy="6705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329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Model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5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10145"/>
            <a:ext cx="8229600" cy="3355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99539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vai</a:t>
            </a:r>
            <a:r>
              <a:rPr lang="en-US" dirty="0" smtClean="0"/>
              <a:t> </a:t>
            </a:r>
            <a:r>
              <a:rPr lang="en-US" dirty="0" err="1" smtClean="0"/>
              <a:t>trò</a:t>
            </a:r>
            <a:r>
              <a:rPr lang="en-US" dirty="0" smtClean="0"/>
              <a:t> (Role based access control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7498"/>
              </p:ext>
            </p:extLst>
          </p:nvPr>
        </p:nvGraphicFramePr>
        <p:xfrm>
          <a:off x="1143000" y="2438400"/>
          <a:ext cx="66627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8400"/>
                        <a:ext cx="666273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2609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ế</a:t>
            </a:r>
            <a:r>
              <a:rPr lang="en-US" dirty="0" smtClean="0"/>
              <a:t> </a:t>
            </a:r>
            <a:r>
              <a:rPr lang="en-US" dirty="0" err="1"/>
              <a:t>B</a:t>
            </a:r>
            <a:r>
              <a:rPr lang="en-US" dirty="0" err="1" smtClean="0"/>
              <a:t>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“</a:t>
            </a:r>
            <a:r>
              <a:rPr lang="en-US" i="1" dirty="0" err="1" smtClean="0">
                <a:solidFill>
                  <a:srgbClr val="0070C0"/>
                </a:solidFill>
              </a:rPr>
              <a:t>domain:operation</a:t>
            </a:r>
            <a:r>
              <a:rPr lang="en-US" dirty="0" smtClean="0"/>
              <a:t>”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38C7B-77D0-4104-BED1-BDB55996A2EE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" y="3464689"/>
            <a:ext cx="732472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8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201204"/>
            <a:ext cx="5657128" cy="5047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45716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8194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9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,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pPr lvl="1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,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83998-7190-4E0C-85B5-FD0B1D3497B5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vi-VN" dirty="0" smtClean="0"/>
              <a:t>“</a:t>
            </a:r>
            <a:r>
              <a:rPr lang="en-US" i="1" dirty="0" smtClean="0"/>
              <a:t>X</a:t>
            </a:r>
            <a:r>
              <a:rPr lang="vi-VN" i="1" dirty="0" smtClean="0"/>
              <a:t>ây </a:t>
            </a:r>
            <a:r>
              <a:rPr lang="vi-VN" i="1" dirty="0"/>
              <a:t>dựng môi trường tích hợp trên Web hỗ trợ cho đào tạo, nghiên cứu, và phát triển dự án trong công nghệ phần mềm</a:t>
            </a:r>
            <a:r>
              <a:rPr lang="vi-VN" dirty="0" smtClean="0"/>
              <a:t>”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0</a:t>
            </a:fld>
            <a:endParaRPr lang="en-US"/>
          </a:p>
        </p:txBody>
      </p:sp>
      <p:graphicFrame>
        <p:nvGraphicFramePr>
          <p:cNvPr id="8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0421058"/>
              </p:ext>
            </p:extLst>
          </p:nvPr>
        </p:nvGraphicFramePr>
        <p:xfrm>
          <a:off x="381000" y="2246980"/>
          <a:ext cx="6629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Right Arrow 10"/>
          <p:cNvSpPr/>
          <p:nvPr/>
        </p:nvSpPr>
        <p:spPr>
          <a:xfrm rot="9067470">
            <a:off x="5410268" y="4259600"/>
            <a:ext cx="1442774" cy="16759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xplosion 1 12"/>
          <p:cNvSpPr/>
          <p:nvPr/>
        </p:nvSpPr>
        <p:spPr>
          <a:xfrm>
            <a:off x="6582700" y="2590800"/>
            <a:ext cx="2561300" cy="1554354"/>
          </a:xfrm>
          <a:prstGeom prst="irregularSeal1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roup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181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11" grpId="0" animBg="1"/>
      <p:bldP spid="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tt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16377522"/>
              </p:ext>
            </p:extLst>
          </p:nvPr>
        </p:nvGraphicFramePr>
        <p:xfrm>
          <a:off x="838200" y="1752600"/>
          <a:ext cx="70866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9725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óm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thử</a:t>
            </a:r>
            <a:r>
              <a:rPr lang="en-US" dirty="0" smtClean="0"/>
              <a:t> </a:t>
            </a:r>
            <a:r>
              <a:rPr lang="en-US" dirty="0" err="1" smtClean="0"/>
              <a:t>nghiệ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“Project Management”</a:t>
            </a:r>
          </a:p>
          <a:p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,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miễn</a:t>
            </a:r>
            <a:r>
              <a:rPr lang="en-US" dirty="0" smtClean="0"/>
              <a:t> </a:t>
            </a:r>
            <a:r>
              <a:rPr lang="en-US" dirty="0" err="1" smtClean="0"/>
              <a:t>phí</a:t>
            </a:r>
            <a:r>
              <a:rPr lang="en-US" dirty="0" smtClean="0"/>
              <a:t>,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7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4906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ỏ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133600"/>
            <a:ext cx="4191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20B8D-B308-47B3-826B-5DB335E2CD66}" type="datetime1">
              <a:rPr lang="en-US" smtClean="0"/>
              <a:t>7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>
            <a:normAutofit/>
          </a:bodyPr>
          <a:lstStyle/>
          <a:p>
            <a:fld id="{65B613A6-ECE8-4332-8450-A606DEF9DB12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A7857-C0B0-4F13-91ED-D248D670D955}" type="datetime1">
              <a:rPr lang="en-US" smtClean="0"/>
              <a:t>7/1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ạm</a:t>
            </a:r>
            <a:r>
              <a:rPr lang="en-US" dirty="0" smtClean="0"/>
              <a:t> vi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lvl="1"/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,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đẳng</a:t>
            </a:r>
            <a:r>
              <a:rPr lang="en-US" dirty="0" smtClean="0"/>
              <a:t>.</a:t>
            </a:r>
            <a:endParaRPr lang="en-US" dirty="0" smtClean="0"/>
          </a:p>
          <a:p>
            <a:pPr lvl="1"/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B374C-D5C4-486A-9647-B6A264313D62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752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F3E1-D7B2-4318-9892-AABBFDC61E77}" type="datetime1">
              <a:rPr lang="en-US" smtClean="0"/>
              <a:t>7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48395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endParaRPr lang="en-US" dirty="0" smtClean="0"/>
          </a:p>
          <a:p>
            <a:pPr lvl="1"/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hó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ất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C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ụ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ô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ậ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ức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06CC0-024A-4CD4-93F4-77826598BD17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am foundation server (TFS)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lvl="1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B3C26-A2A2-441A-979D-3B33FB4C1F60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8</a:t>
            </a:fld>
            <a:endParaRPr lang="en-US"/>
          </a:p>
        </p:txBody>
      </p:sp>
      <p:sp>
        <p:nvSpPr>
          <p:cNvPr id="7" name="AutoShape 2" descr="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"/>
            <a:ext cx="2396084" cy="11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Redmine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(requirement, bug, task)</a:t>
            </a: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Assembla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smtClean="0"/>
              <a:t>Cha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ABE66-0DFD-468B-9214-9D1330676C1E}" type="datetime1">
              <a:rPr lang="en-US" smtClean="0"/>
              <a:t>7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9</a:t>
            </a:fld>
            <a:endParaRPr lang="en-US"/>
          </a:p>
        </p:txBody>
      </p:sp>
      <p:pic>
        <p:nvPicPr>
          <p:cNvPr id="16386" name="Picture 2" descr="https://encrypted-tbn3.google.com/images?q=tbn:ANd9GcS9hENlnP08h5VMgI9SaI8zGFIUmoefnXOEU_afxSE_Z6VlDfXy6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828800"/>
            <a:ext cx="1716739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499" y="3675024"/>
            <a:ext cx="1488139" cy="515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1007</TotalTime>
  <Words>1035</Words>
  <Application>Microsoft Office PowerPoint</Application>
  <PresentationFormat>On-screen Show (4:3)</PresentationFormat>
  <Paragraphs>246</Paragraphs>
  <Slides>4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Origin</vt:lpstr>
      <vt:lpstr>Visio</vt:lpstr>
      <vt:lpstr>Microsoft Visio Drawing</vt:lpstr>
      <vt:lpstr>GROUPSPACE  HỆ THỐNG QUẢN LÝ TƯƠNG TÁC  CHO CÁC ĐỀ ÁN MÔN HỌC</vt:lpstr>
      <vt:lpstr>Nội Dung</vt:lpstr>
      <vt:lpstr>Tổng quan đề tài nghiên cứu (1/3)</vt:lpstr>
      <vt:lpstr>Tổng quan đề tài nghiên cứu (2/3)</vt:lpstr>
      <vt:lpstr>Tổng quan đề tài nghiên cứu (3/3)</vt:lpstr>
      <vt:lpstr>Nội dung</vt:lpstr>
      <vt:lpstr>Khảo sát hiện trạng(1/3)</vt:lpstr>
      <vt:lpstr>Khảo sát hiện trạng(2/3)</vt:lpstr>
      <vt:lpstr>Khảo sát hiện trạng(3/3)</vt:lpstr>
      <vt:lpstr>Nội Dung</vt:lpstr>
      <vt:lpstr>Sơ Đồ Use Case</vt:lpstr>
      <vt:lpstr>Sơ Đồ Use Case (tt)</vt:lpstr>
      <vt:lpstr>Sơ Đồ Use Case (tt)</vt:lpstr>
      <vt:lpstr>Sơ Đồ Lớp Mức Phân Tích</vt:lpstr>
      <vt:lpstr>Mô Hình Triển Khai</vt:lpstr>
      <vt:lpstr>Các Chức Năng Chính</vt:lpstr>
      <vt:lpstr>Quản Lý Lớp Học</vt:lpstr>
      <vt:lpstr>Quản Lý Quy Trình Phát Triển</vt:lpstr>
      <vt:lpstr>Quản Lý Dự Án</vt:lpstr>
      <vt:lpstr>Quản Lý Dự Án</vt:lpstr>
      <vt:lpstr>Quản Lý Dự Án (tt)</vt:lpstr>
      <vt:lpstr>Quản Lý Work Item Trong Dự Án</vt:lpstr>
      <vt:lpstr>Tương Tác Giữa Các Thành Viên</vt:lpstr>
      <vt:lpstr>PowerPoint Presentation</vt:lpstr>
      <vt:lpstr>Quản Lý Lịch Dự Án</vt:lpstr>
      <vt:lpstr>Quản Lý Công Việc Của Cá Nhân</vt:lpstr>
      <vt:lpstr>Quản Lý Lịch Cá Nhân</vt:lpstr>
      <vt:lpstr>Yêu Cầu Phi Chức Năng</vt:lpstr>
      <vt:lpstr>Kiến Trúc Tổng Quan</vt:lpstr>
      <vt:lpstr>Presentation Layer</vt:lpstr>
      <vt:lpstr>Data Source Layer</vt:lpstr>
      <vt:lpstr>Domain Logic Layer</vt:lpstr>
      <vt:lpstr>Các Lớp Chính Trong Domain Model</vt:lpstr>
      <vt:lpstr>PowerPoint Presentation</vt:lpstr>
      <vt:lpstr>Các Lớp Chính Trong Domain Model (tt)</vt:lpstr>
      <vt:lpstr>Cơ Chế Bảo Mật</vt:lpstr>
      <vt:lpstr>Cơ Chế Bảo Mật (tt)</vt:lpstr>
      <vt:lpstr>Thư Viện Hỗ Trợ</vt:lpstr>
      <vt:lpstr>Nội Dung</vt:lpstr>
      <vt:lpstr>Hướng Phát Triển</vt:lpstr>
      <vt:lpstr>Hướng Phát Triển (tt)</vt:lpstr>
      <vt:lpstr>Tóm Tắt</vt:lpstr>
      <vt:lpstr>Hỏi và Trả lời?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xx</cp:lastModifiedBy>
  <cp:revision>124</cp:revision>
  <dcterms:created xsi:type="dcterms:W3CDTF">2006-08-16T00:00:00Z</dcterms:created>
  <dcterms:modified xsi:type="dcterms:W3CDTF">2012-07-12T17:19:11Z</dcterms:modified>
</cp:coreProperties>
</file>